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07724" w:rsidRPr="00107724" w:rsidRDefault="00107724" w:rsidP="00107724">
      <w:pPr>
        <w:jc w:val="center"/>
        <w:rPr>
          <w:rFonts w:ascii="方正小标宋简体" w:eastAsia="方正小标宋简体" w:hint="eastAsia"/>
          <w:sz w:val="44"/>
          <w:szCs w:val="44"/>
        </w:rPr>
      </w:pPr>
      <w:r w:rsidRPr="00107724">
        <w:rPr>
          <w:rFonts w:ascii="方正小标宋简体" w:eastAsia="方正小标宋简体" w:hint="eastAsia"/>
          <w:sz w:val="44"/>
          <w:szCs w:val="44"/>
        </w:rPr>
        <w:t>工程变更流程图</w:t>
      </w:r>
      <w:bookmarkStart w:id="0" w:name="_GoBack"/>
      <w:bookmarkEnd w:id="0"/>
    </w:p>
    <w:p w:rsidR="00107724" w:rsidRDefault="00107724">
      <w:pPr>
        <w:rPr>
          <w:rFonts w:hint="eastAsia"/>
        </w:rPr>
      </w:pPr>
      <w:r>
        <w:object w:dxaOrig="11688" w:dyaOrig="128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6.8pt;height:513.6pt" o:ole="">
            <v:imagedata r:id="rId6" o:title=""/>
          </v:shape>
          <o:OLEObject Type="Embed" ProgID="Visio.Drawing.15" ShapeID="_x0000_i1029" DrawAspect="Content" ObjectID="_1664805684" r:id="rId7"/>
        </w:object>
      </w:r>
    </w:p>
    <w:sectPr w:rsidR="0010772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C0C04" w:rsidRDefault="004C0C04" w:rsidP="00107724">
      <w:r>
        <w:separator/>
      </w:r>
    </w:p>
  </w:endnote>
  <w:endnote w:type="continuationSeparator" w:id="0">
    <w:p w:rsidR="004C0C04" w:rsidRDefault="004C0C04" w:rsidP="001077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方正小标宋简体">
    <w:panose1 w:val="02010601030101010101"/>
    <w:charset w:val="86"/>
    <w:family w:val="auto"/>
    <w:pitch w:val="variable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C0C04" w:rsidRDefault="004C0C04" w:rsidP="00107724">
      <w:r>
        <w:separator/>
      </w:r>
    </w:p>
  </w:footnote>
  <w:footnote w:type="continuationSeparator" w:id="0">
    <w:p w:rsidR="004C0C04" w:rsidRDefault="004C0C04" w:rsidP="0010772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7100"/>
    <w:rsid w:val="0000424C"/>
    <w:rsid w:val="0001363F"/>
    <w:rsid w:val="0001693C"/>
    <w:rsid w:val="00017A1C"/>
    <w:rsid w:val="00022779"/>
    <w:rsid w:val="000229AB"/>
    <w:rsid w:val="000439F1"/>
    <w:rsid w:val="00043B2C"/>
    <w:rsid w:val="00043D20"/>
    <w:rsid w:val="00045E76"/>
    <w:rsid w:val="00046CB3"/>
    <w:rsid w:val="00054473"/>
    <w:rsid w:val="00057FA9"/>
    <w:rsid w:val="000604CD"/>
    <w:rsid w:val="00061DBA"/>
    <w:rsid w:val="00076DE2"/>
    <w:rsid w:val="00081FAD"/>
    <w:rsid w:val="000821B8"/>
    <w:rsid w:val="000A060C"/>
    <w:rsid w:val="000A63E3"/>
    <w:rsid w:val="000A7886"/>
    <w:rsid w:val="000A7FCE"/>
    <w:rsid w:val="000B3FA7"/>
    <w:rsid w:val="000C4827"/>
    <w:rsid w:val="000C709A"/>
    <w:rsid w:val="000C75B0"/>
    <w:rsid w:val="000D0DA8"/>
    <w:rsid w:val="000D123F"/>
    <w:rsid w:val="000D3A55"/>
    <w:rsid w:val="000E1077"/>
    <w:rsid w:val="000E3F31"/>
    <w:rsid w:val="000F1525"/>
    <w:rsid w:val="000F690A"/>
    <w:rsid w:val="00105E11"/>
    <w:rsid w:val="001066CF"/>
    <w:rsid w:val="00107724"/>
    <w:rsid w:val="001104D5"/>
    <w:rsid w:val="0011282C"/>
    <w:rsid w:val="00117380"/>
    <w:rsid w:val="00121C70"/>
    <w:rsid w:val="00123195"/>
    <w:rsid w:val="00127B1F"/>
    <w:rsid w:val="001329EE"/>
    <w:rsid w:val="00137C0F"/>
    <w:rsid w:val="001442CB"/>
    <w:rsid w:val="001461E6"/>
    <w:rsid w:val="0015062A"/>
    <w:rsid w:val="00152CB0"/>
    <w:rsid w:val="00165461"/>
    <w:rsid w:val="00166AD5"/>
    <w:rsid w:val="00174FF9"/>
    <w:rsid w:val="00183E03"/>
    <w:rsid w:val="00190B14"/>
    <w:rsid w:val="001943A7"/>
    <w:rsid w:val="001A0453"/>
    <w:rsid w:val="001A5FBD"/>
    <w:rsid w:val="001B65F5"/>
    <w:rsid w:val="001B7F01"/>
    <w:rsid w:val="001C396F"/>
    <w:rsid w:val="001C7A3F"/>
    <w:rsid w:val="001D7436"/>
    <w:rsid w:val="001E0352"/>
    <w:rsid w:val="001E2D6B"/>
    <w:rsid w:val="001E3EA5"/>
    <w:rsid w:val="0020198C"/>
    <w:rsid w:val="00203B32"/>
    <w:rsid w:val="00205DDB"/>
    <w:rsid w:val="00212E36"/>
    <w:rsid w:val="00213587"/>
    <w:rsid w:val="002140FE"/>
    <w:rsid w:val="00230574"/>
    <w:rsid w:val="00230FA4"/>
    <w:rsid w:val="00232019"/>
    <w:rsid w:val="002343D1"/>
    <w:rsid w:val="0024029A"/>
    <w:rsid w:val="00241727"/>
    <w:rsid w:val="00243761"/>
    <w:rsid w:val="00254D40"/>
    <w:rsid w:val="00260E7E"/>
    <w:rsid w:val="00264B27"/>
    <w:rsid w:val="00265B9C"/>
    <w:rsid w:val="002663AC"/>
    <w:rsid w:val="00274764"/>
    <w:rsid w:val="002773E0"/>
    <w:rsid w:val="002823BE"/>
    <w:rsid w:val="00283F1C"/>
    <w:rsid w:val="00287BC3"/>
    <w:rsid w:val="002954A0"/>
    <w:rsid w:val="00295826"/>
    <w:rsid w:val="00296BCD"/>
    <w:rsid w:val="002B2113"/>
    <w:rsid w:val="002B4ADC"/>
    <w:rsid w:val="002C6AE1"/>
    <w:rsid w:val="002C6F53"/>
    <w:rsid w:val="002D03FF"/>
    <w:rsid w:val="002D1731"/>
    <w:rsid w:val="002D484F"/>
    <w:rsid w:val="002D4A67"/>
    <w:rsid w:val="002D4F69"/>
    <w:rsid w:val="002E7DE9"/>
    <w:rsid w:val="002F0AC5"/>
    <w:rsid w:val="002F1ECE"/>
    <w:rsid w:val="002F2119"/>
    <w:rsid w:val="002F50FA"/>
    <w:rsid w:val="00306A16"/>
    <w:rsid w:val="00327B01"/>
    <w:rsid w:val="00334DF8"/>
    <w:rsid w:val="00336E87"/>
    <w:rsid w:val="003426A1"/>
    <w:rsid w:val="0034596D"/>
    <w:rsid w:val="00353AE6"/>
    <w:rsid w:val="00354B1F"/>
    <w:rsid w:val="003617B4"/>
    <w:rsid w:val="003726A0"/>
    <w:rsid w:val="003801BC"/>
    <w:rsid w:val="00380501"/>
    <w:rsid w:val="00381131"/>
    <w:rsid w:val="00390DCE"/>
    <w:rsid w:val="00393340"/>
    <w:rsid w:val="003A6DFC"/>
    <w:rsid w:val="003B45DF"/>
    <w:rsid w:val="003B4FD8"/>
    <w:rsid w:val="003C1C51"/>
    <w:rsid w:val="003C4BD6"/>
    <w:rsid w:val="003C624B"/>
    <w:rsid w:val="003D59FE"/>
    <w:rsid w:val="003F2BD3"/>
    <w:rsid w:val="003F6246"/>
    <w:rsid w:val="003F6D66"/>
    <w:rsid w:val="004036BB"/>
    <w:rsid w:val="00407714"/>
    <w:rsid w:val="00407C35"/>
    <w:rsid w:val="004139A7"/>
    <w:rsid w:val="00416A71"/>
    <w:rsid w:val="00416C37"/>
    <w:rsid w:val="0042638F"/>
    <w:rsid w:val="004336AD"/>
    <w:rsid w:val="0043376E"/>
    <w:rsid w:val="004411AE"/>
    <w:rsid w:val="00445A73"/>
    <w:rsid w:val="00451D87"/>
    <w:rsid w:val="004556C7"/>
    <w:rsid w:val="00463775"/>
    <w:rsid w:val="00464041"/>
    <w:rsid w:val="00471B8E"/>
    <w:rsid w:val="004737BB"/>
    <w:rsid w:val="00475E20"/>
    <w:rsid w:val="00491030"/>
    <w:rsid w:val="00493E1B"/>
    <w:rsid w:val="004A0789"/>
    <w:rsid w:val="004A5CB3"/>
    <w:rsid w:val="004B21F2"/>
    <w:rsid w:val="004B36EB"/>
    <w:rsid w:val="004B4C51"/>
    <w:rsid w:val="004B5805"/>
    <w:rsid w:val="004C07D1"/>
    <w:rsid w:val="004C0C04"/>
    <w:rsid w:val="004C236F"/>
    <w:rsid w:val="004C3386"/>
    <w:rsid w:val="004D1CB2"/>
    <w:rsid w:val="004D298F"/>
    <w:rsid w:val="004D6413"/>
    <w:rsid w:val="004E087B"/>
    <w:rsid w:val="004E0DF0"/>
    <w:rsid w:val="004E46A5"/>
    <w:rsid w:val="004E6F2E"/>
    <w:rsid w:val="004E792A"/>
    <w:rsid w:val="004E7B65"/>
    <w:rsid w:val="00500EA8"/>
    <w:rsid w:val="00506DCB"/>
    <w:rsid w:val="00521BDB"/>
    <w:rsid w:val="00523B27"/>
    <w:rsid w:val="00530B5B"/>
    <w:rsid w:val="00533B39"/>
    <w:rsid w:val="00533D1A"/>
    <w:rsid w:val="00534CD2"/>
    <w:rsid w:val="00536624"/>
    <w:rsid w:val="00544E2B"/>
    <w:rsid w:val="00545A4E"/>
    <w:rsid w:val="00546436"/>
    <w:rsid w:val="00551346"/>
    <w:rsid w:val="00551412"/>
    <w:rsid w:val="00551D0B"/>
    <w:rsid w:val="0055324F"/>
    <w:rsid w:val="00561896"/>
    <w:rsid w:val="00565127"/>
    <w:rsid w:val="00570ECD"/>
    <w:rsid w:val="005713E4"/>
    <w:rsid w:val="00575EBB"/>
    <w:rsid w:val="005814EB"/>
    <w:rsid w:val="005907E1"/>
    <w:rsid w:val="00590C6A"/>
    <w:rsid w:val="0059616D"/>
    <w:rsid w:val="005B052F"/>
    <w:rsid w:val="005B2258"/>
    <w:rsid w:val="005B2A70"/>
    <w:rsid w:val="005B5671"/>
    <w:rsid w:val="005B5C55"/>
    <w:rsid w:val="005C57CD"/>
    <w:rsid w:val="005D2815"/>
    <w:rsid w:val="005E5B3E"/>
    <w:rsid w:val="005F0542"/>
    <w:rsid w:val="005F1D2C"/>
    <w:rsid w:val="005F3059"/>
    <w:rsid w:val="005F723E"/>
    <w:rsid w:val="00603DF2"/>
    <w:rsid w:val="006070C7"/>
    <w:rsid w:val="0061512A"/>
    <w:rsid w:val="0061612E"/>
    <w:rsid w:val="0061730D"/>
    <w:rsid w:val="00620C7E"/>
    <w:rsid w:val="00622E38"/>
    <w:rsid w:val="006352B7"/>
    <w:rsid w:val="006441D0"/>
    <w:rsid w:val="00645EAB"/>
    <w:rsid w:val="00651823"/>
    <w:rsid w:val="00656AF0"/>
    <w:rsid w:val="00657819"/>
    <w:rsid w:val="00673253"/>
    <w:rsid w:val="006764CA"/>
    <w:rsid w:val="00680C67"/>
    <w:rsid w:val="00681A3C"/>
    <w:rsid w:val="00682D99"/>
    <w:rsid w:val="00684117"/>
    <w:rsid w:val="0069182F"/>
    <w:rsid w:val="0069601C"/>
    <w:rsid w:val="006961AE"/>
    <w:rsid w:val="006A54C7"/>
    <w:rsid w:val="006B5115"/>
    <w:rsid w:val="006B5827"/>
    <w:rsid w:val="006B666D"/>
    <w:rsid w:val="006B756E"/>
    <w:rsid w:val="006B7A80"/>
    <w:rsid w:val="006D00FC"/>
    <w:rsid w:val="006E77BB"/>
    <w:rsid w:val="006F16D1"/>
    <w:rsid w:val="006F366F"/>
    <w:rsid w:val="006F3CBA"/>
    <w:rsid w:val="00702888"/>
    <w:rsid w:val="007105A9"/>
    <w:rsid w:val="00716C91"/>
    <w:rsid w:val="00717AD7"/>
    <w:rsid w:val="00723207"/>
    <w:rsid w:val="007241D7"/>
    <w:rsid w:val="007257E4"/>
    <w:rsid w:val="00726368"/>
    <w:rsid w:val="00727313"/>
    <w:rsid w:val="007400DC"/>
    <w:rsid w:val="00740837"/>
    <w:rsid w:val="007418FF"/>
    <w:rsid w:val="00746208"/>
    <w:rsid w:val="007549C2"/>
    <w:rsid w:val="0075793E"/>
    <w:rsid w:val="00771181"/>
    <w:rsid w:val="0077665C"/>
    <w:rsid w:val="007805FE"/>
    <w:rsid w:val="00790DFD"/>
    <w:rsid w:val="0079211C"/>
    <w:rsid w:val="007A2A6F"/>
    <w:rsid w:val="007A58F4"/>
    <w:rsid w:val="007A698E"/>
    <w:rsid w:val="007B3282"/>
    <w:rsid w:val="007B7100"/>
    <w:rsid w:val="007C3391"/>
    <w:rsid w:val="007C3EE9"/>
    <w:rsid w:val="007C5E94"/>
    <w:rsid w:val="007C7D11"/>
    <w:rsid w:val="007E0F27"/>
    <w:rsid w:val="007F2958"/>
    <w:rsid w:val="007F7A1D"/>
    <w:rsid w:val="00807E37"/>
    <w:rsid w:val="00824CB9"/>
    <w:rsid w:val="008261E2"/>
    <w:rsid w:val="008263FF"/>
    <w:rsid w:val="0082770C"/>
    <w:rsid w:val="00827CA3"/>
    <w:rsid w:val="008304D7"/>
    <w:rsid w:val="00830E08"/>
    <w:rsid w:val="0083380B"/>
    <w:rsid w:val="00837067"/>
    <w:rsid w:val="00842C30"/>
    <w:rsid w:val="00843BC9"/>
    <w:rsid w:val="00847384"/>
    <w:rsid w:val="00852335"/>
    <w:rsid w:val="00852479"/>
    <w:rsid w:val="0085487D"/>
    <w:rsid w:val="00856C92"/>
    <w:rsid w:val="00861209"/>
    <w:rsid w:val="00865729"/>
    <w:rsid w:val="00866074"/>
    <w:rsid w:val="00866B5E"/>
    <w:rsid w:val="00867CB4"/>
    <w:rsid w:val="0087006E"/>
    <w:rsid w:val="00876E19"/>
    <w:rsid w:val="0088111A"/>
    <w:rsid w:val="0088679E"/>
    <w:rsid w:val="0088754E"/>
    <w:rsid w:val="008941D0"/>
    <w:rsid w:val="008965B4"/>
    <w:rsid w:val="008A0825"/>
    <w:rsid w:val="008A644E"/>
    <w:rsid w:val="008B271E"/>
    <w:rsid w:val="008B67BA"/>
    <w:rsid w:val="008C0C62"/>
    <w:rsid w:val="008C4822"/>
    <w:rsid w:val="008C5780"/>
    <w:rsid w:val="008D1598"/>
    <w:rsid w:val="008E3E41"/>
    <w:rsid w:val="008E7CE5"/>
    <w:rsid w:val="008E7DC7"/>
    <w:rsid w:val="0091048F"/>
    <w:rsid w:val="00915438"/>
    <w:rsid w:val="00921420"/>
    <w:rsid w:val="0092363E"/>
    <w:rsid w:val="0092798F"/>
    <w:rsid w:val="00936AA6"/>
    <w:rsid w:val="00936ACD"/>
    <w:rsid w:val="00937D92"/>
    <w:rsid w:val="009443E6"/>
    <w:rsid w:val="009449E2"/>
    <w:rsid w:val="009502F3"/>
    <w:rsid w:val="00951574"/>
    <w:rsid w:val="00962FCA"/>
    <w:rsid w:val="00963CBB"/>
    <w:rsid w:val="00964D8B"/>
    <w:rsid w:val="00971D7C"/>
    <w:rsid w:val="009811B6"/>
    <w:rsid w:val="00982B43"/>
    <w:rsid w:val="009871CE"/>
    <w:rsid w:val="00990F8B"/>
    <w:rsid w:val="00991F52"/>
    <w:rsid w:val="009B4C70"/>
    <w:rsid w:val="009B7787"/>
    <w:rsid w:val="009C1DFD"/>
    <w:rsid w:val="009D1A35"/>
    <w:rsid w:val="009D23C1"/>
    <w:rsid w:val="009D3B26"/>
    <w:rsid w:val="009D4E81"/>
    <w:rsid w:val="009D7255"/>
    <w:rsid w:val="009E22F1"/>
    <w:rsid w:val="009E5723"/>
    <w:rsid w:val="009E5961"/>
    <w:rsid w:val="009E60E2"/>
    <w:rsid w:val="009E7005"/>
    <w:rsid w:val="009F44A8"/>
    <w:rsid w:val="009F4EC7"/>
    <w:rsid w:val="00A01D7D"/>
    <w:rsid w:val="00A02B31"/>
    <w:rsid w:val="00A02BD9"/>
    <w:rsid w:val="00A0680D"/>
    <w:rsid w:val="00A07CE0"/>
    <w:rsid w:val="00A15CC5"/>
    <w:rsid w:val="00A240D8"/>
    <w:rsid w:val="00A25D88"/>
    <w:rsid w:val="00A30AFF"/>
    <w:rsid w:val="00A318BB"/>
    <w:rsid w:val="00A3716F"/>
    <w:rsid w:val="00A44117"/>
    <w:rsid w:val="00A44F4E"/>
    <w:rsid w:val="00A45203"/>
    <w:rsid w:val="00A46331"/>
    <w:rsid w:val="00A505FC"/>
    <w:rsid w:val="00A50B23"/>
    <w:rsid w:val="00A602CD"/>
    <w:rsid w:val="00A61339"/>
    <w:rsid w:val="00A6385A"/>
    <w:rsid w:val="00A66655"/>
    <w:rsid w:val="00A730C8"/>
    <w:rsid w:val="00A739EB"/>
    <w:rsid w:val="00A80CEE"/>
    <w:rsid w:val="00A80D77"/>
    <w:rsid w:val="00A836FD"/>
    <w:rsid w:val="00A85057"/>
    <w:rsid w:val="00A85C71"/>
    <w:rsid w:val="00A85CC9"/>
    <w:rsid w:val="00A95720"/>
    <w:rsid w:val="00AA07B5"/>
    <w:rsid w:val="00AA5EFD"/>
    <w:rsid w:val="00AB4614"/>
    <w:rsid w:val="00AB4633"/>
    <w:rsid w:val="00AB609C"/>
    <w:rsid w:val="00AB776C"/>
    <w:rsid w:val="00AC61E8"/>
    <w:rsid w:val="00AD2243"/>
    <w:rsid w:val="00AD340D"/>
    <w:rsid w:val="00AE1590"/>
    <w:rsid w:val="00AE60F0"/>
    <w:rsid w:val="00AF637E"/>
    <w:rsid w:val="00AF6D2C"/>
    <w:rsid w:val="00AF7350"/>
    <w:rsid w:val="00AF7A61"/>
    <w:rsid w:val="00B00635"/>
    <w:rsid w:val="00B1523F"/>
    <w:rsid w:val="00B16C7C"/>
    <w:rsid w:val="00B20D88"/>
    <w:rsid w:val="00B256A3"/>
    <w:rsid w:val="00B37D8B"/>
    <w:rsid w:val="00B37FE8"/>
    <w:rsid w:val="00B454A3"/>
    <w:rsid w:val="00B5068E"/>
    <w:rsid w:val="00B5301F"/>
    <w:rsid w:val="00B5358B"/>
    <w:rsid w:val="00B602F8"/>
    <w:rsid w:val="00B703F3"/>
    <w:rsid w:val="00B73D05"/>
    <w:rsid w:val="00B74A63"/>
    <w:rsid w:val="00B77E40"/>
    <w:rsid w:val="00B82B08"/>
    <w:rsid w:val="00B91452"/>
    <w:rsid w:val="00BA3019"/>
    <w:rsid w:val="00BA31DE"/>
    <w:rsid w:val="00BA4CEA"/>
    <w:rsid w:val="00BA6077"/>
    <w:rsid w:val="00BA7089"/>
    <w:rsid w:val="00BB05CD"/>
    <w:rsid w:val="00BB1601"/>
    <w:rsid w:val="00BB6F83"/>
    <w:rsid w:val="00BC1E8E"/>
    <w:rsid w:val="00BC2C8F"/>
    <w:rsid w:val="00BC6877"/>
    <w:rsid w:val="00BD0C66"/>
    <w:rsid w:val="00BD5F32"/>
    <w:rsid w:val="00BD7E2A"/>
    <w:rsid w:val="00BF1EA1"/>
    <w:rsid w:val="00BF2F73"/>
    <w:rsid w:val="00C177D0"/>
    <w:rsid w:val="00C20DAD"/>
    <w:rsid w:val="00C21251"/>
    <w:rsid w:val="00C22CB2"/>
    <w:rsid w:val="00C23C90"/>
    <w:rsid w:val="00C2737A"/>
    <w:rsid w:val="00C365A9"/>
    <w:rsid w:val="00C37A55"/>
    <w:rsid w:val="00C44BD3"/>
    <w:rsid w:val="00C45A1C"/>
    <w:rsid w:val="00C5366B"/>
    <w:rsid w:val="00C611A4"/>
    <w:rsid w:val="00C63FE5"/>
    <w:rsid w:val="00C64C3C"/>
    <w:rsid w:val="00C65303"/>
    <w:rsid w:val="00C655C6"/>
    <w:rsid w:val="00C72726"/>
    <w:rsid w:val="00C72A9B"/>
    <w:rsid w:val="00C738BB"/>
    <w:rsid w:val="00C76E2B"/>
    <w:rsid w:val="00C926D5"/>
    <w:rsid w:val="00CA0F30"/>
    <w:rsid w:val="00CA4D9F"/>
    <w:rsid w:val="00CB095C"/>
    <w:rsid w:val="00CB3F29"/>
    <w:rsid w:val="00CB57DD"/>
    <w:rsid w:val="00CC013A"/>
    <w:rsid w:val="00CC10F2"/>
    <w:rsid w:val="00CC15CB"/>
    <w:rsid w:val="00CC6189"/>
    <w:rsid w:val="00CD00B5"/>
    <w:rsid w:val="00CD0EA6"/>
    <w:rsid w:val="00CD116D"/>
    <w:rsid w:val="00CD34F8"/>
    <w:rsid w:val="00CD7ED5"/>
    <w:rsid w:val="00CE2319"/>
    <w:rsid w:val="00CF4BD7"/>
    <w:rsid w:val="00CF617E"/>
    <w:rsid w:val="00D0226E"/>
    <w:rsid w:val="00D05C8A"/>
    <w:rsid w:val="00D16DAA"/>
    <w:rsid w:val="00D25AB3"/>
    <w:rsid w:val="00D31480"/>
    <w:rsid w:val="00D31996"/>
    <w:rsid w:val="00D363B0"/>
    <w:rsid w:val="00D375AE"/>
    <w:rsid w:val="00D41F76"/>
    <w:rsid w:val="00D43836"/>
    <w:rsid w:val="00D45300"/>
    <w:rsid w:val="00D5263D"/>
    <w:rsid w:val="00D5654E"/>
    <w:rsid w:val="00D566DF"/>
    <w:rsid w:val="00D6436A"/>
    <w:rsid w:val="00D705E0"/>
    <w:rsid w:val="00D7340E"/>
    <w:rsid w:val="00D80E1E"/>
    <w:rsid w:val="00D87FDA"/>
    <w:rsid w:val="00D93FF7"/>
    <w:rsid w:val="00D963EB"/>
    <w:rsid w:val="00D9662D"/>
    <w:rsid w:val="00DA0CE2"/>
    <w:rsid w:val="00DA382B"/>
    <w:rsid w:val="00DA45A2"/>
    <w:rsid w:val="00DA4B87"/>
    <w:rsid w:val="00DB1642"/>
    <w:rsid w:val="00DB2B23"/>
    <w:rsid w:val="00DB4BEF"/>
    <w:rsid w:val="00DC3CBA"/>
    <w:rsid w:val="00DD2880"/>
    <w:rsid w:val="00DD3EE2"/>
    <w:rsid w:val="00DD4BB4"/>
    <w:rsid w:val="00DE0A65"/>
    <w:rsid w:val="00DE1FEA"/>
    <w:rsid w:val="00E00498"/>
    <w:rsid w:val="00E007FA"/>
    <w:rsid w:val="00E03995"/>
    <w:rsid w:val="00E06624"/>
    <w:rsid w:val="00E1220A"/>
    <w:rsid w:val="00E202AD"/>
    <w:rsid w:val="00E210B7"/>
    <w:rsid w:val="00E21458"/>
    <w:rsid w:val="00E23C60"/>
    <w:rsid w:val="00E25C71"/>
    <w:rsid w:val="00E27D61"/>
    <w:rsid w:val="00E30BDB"/>
    <w:rsid w:val="00E331D5"/>
    <w:rsid w:val="00E37866"/>
    <w:rsid w:val="00E41771"/>
    <w:rsid w:val="00E428AD"/>
    <w:rsid w:val="00E432B0"/>
    <w:rsid w:val="00E435D1"/>
    <w:rsid w:val="00E4770F"/>
    <w:rsid w:val="00E50339"/>
    <w:rsid w:val="00E5444F"/>
    <w:rsid w:val="00E5505A"/>
    <w:rsid w:val="00E55397"/>
    <w:rsid w:val="00E61A7B"/>
    <w:rsid w:val="00E63420"/>
    <w:rsid w:val="00E76C10"/>
    <w:rsid w:val="00E81CA4"/>
    <w:rsid w:val="00E86FA0"/>
    <w:rsid w:val="00E87C65"/>
    <w:rsid w:val="00E95229"/>
    <w:rsid w:val="00E967F6"/>
    <w:rsid w:val="00EA3C29"/>
    <w:rsid w:val="00EA728F"/>
    <w:rsid w:val="00EA73C0"/>
    <w:rsid w:val="00EB1C4D"/>
    <w:rsid w:val="00ED7143"/>
    <w:rsid w:val="00EE5775"/>
    <w:rsid w:val="00EE649F"/>
    <w:rsid w:val="00F0013E"/>
    <w:rsid w:val="00F14C21"/>
    <w:rsid w:val="00F15139"/>
    <w:rsid w:val="00F17ACC"/>
    <w:rsid w:val="00F2268F"/>
    <w:rsid w:val="00F25A67"/>
    <w:rsid w:val="00F26AB0"/>
    <w:rsid w:val="00F33BC0"/>
    <w:rsid w:val="00F37511"/>
    <w:rsid w:val="00F44CD9"/>
    <w:rsid w:val="00F63987"/>
    <w:rsid w:val="00F63A67"/>
    <w:rsid w:val="00F67056"/>
    <w:rsid w:val="00F70408"/>
    <w:rsid w:val="00FA1180"/>
    <w:rsid w:val="00FA26F9"/>
    <w:rsid w:val="00FA51C0"/>
    <w:rsid w:val="00FA5E98"/>
    <w:rsid w:val="00FB09DB"/>
    <w:rsid w:val="00FB2E0F"/>
    <w:rsid w:val="00FB2FF8"/>
    <w:rsid w:val="00FB44F1"/>
    <w:rsid w:val="00FB5C22"/>
    <w:rsid w:val="00FB7CA2"/>
    <w:rsid w:val="00FB7F85"/>
    <w:rsid w:val="00FC392D"/>
    <w:rsid w:val="00FD0C53"/>
    <w:rsid w:val="00FD4BAC"/>
    <w:rsid w:val="00FE7949"/>
    <w:rsid w:val="00FF13CC"/>
    <w:rsid w:val="00FF2A0D"/>
    <w:rsid w:val="00FF5E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9B10BD9"/>
  <w15:chartTrackingRefBased/>
  <w15:docId w15:val="{538C441E-F06C-4BEB-95D1-8752718E6B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077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0772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077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0772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</Words>
  <Characters>32</Characters>
  <Application>Microsoft Office Word</Application>
  <DocSecurity>0</DocSecurity>
  <Lines>1</Lines>
  <Paragraphs>1</Paragraphs>
  <ScaleCrop>false</ScaleCrop>
  <Company/>
  <LinksUpToDate>false</LinksUpToDate>
  <CharactersWithSpaces>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宁</dc:creator>
  <cp:keywords/>
  <dc:description/>
  <cp:lastModifiedBy>刘宁</cp:lastModifiedBy>
  <cp:revision>2</cp:revision>
  <dcterms:created xsi:type="dcterms:W3CDTF">2020-10-21T09:14:00Z</dcterms:created>
  <dcterms:modified xsi:type="dcterms:W3CDTF">2020-10-21T09:15:00Z</dcterms:modified>
</cp:coreProperties>
</file>